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61" r:id="rId5"/>
    <p:sldId id="259" r:id="rId6"/>
    <p:sldId id="260" r:id="rId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06" d="100"/>
          <a:sy n="106" d="100"/>
        </p:scale>
        <p:origin x="756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Relationship Id="rId4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Relationship Id="rId4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28A115-8E89-4674-B622-AC80B2AF7F43}" type="datetimeFigureOut">
              <a:rPr lang="zh-CN" altLang="en-US" smtClean="0"/>
              <a:t>2023/2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3D0AA7-9D35-448C-8B12-4F52B703EA9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568216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28A115-8E89-4674-B622-AC80B2AF7F43}" type="datetimeFigureOut">
              <a:rPr lang="zh-CN" altLang="en-US" smtClean="0"/>
              <a:t>2023/2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3D0AA7-9D35-448C-8B12-4F52B703EA9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006369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28A115-8E89-4674-B622-AC80B2AF7F43}" type="datetimeFigureOut">
              <a:rPr lang="zh-CN" altLang="en-US" smtClean="0"/>
              <a:t>2023/2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3D0AA7-9D35-448C-8B12-4F52B703EA9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11649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28A115-8E89-4674-B622-AC80B2AF7F43}" type="datetimeFigureOut">
              <a:rPr lang="zh-CN" altLang="en-US" smtClean="0"/>
              <a:t>2023/2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3D0AA7-9D35-448C-8B12-4F52B703EA9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818997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28A115-8E89-4674-B622-AC80B2AF7F43}" type="datetimeFigureOut">
              <a:rPr lang="zh-CN" altLang="en-US" smtClean="0"/>
              <a:t>2023/2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3D0AA7-9D35-448C-8B12-4F52B703EA9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366920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28A115-8E89-4674-B622-AC80B2AF7F43}" type="datetimeFigureOut">
              <a:rPr lang="zh-CN" altLang="en-US" smtClean="0"/>
              <a:t>2023/2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3D0AA7-9D35-448C-8B12-4F52B703EA9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379333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28A115-8E89-4674-B622-AC80B2AF7F43}" type="datetimeFigureOut">
              <a:rPr lang="zh-CN" altLang="en-US" smtClean="0"/>
              <a:t>2023/2/2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3D0AA7-9D35-448C-8B12-4F52B703EA9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50432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28A115-8E89-4674-B622-AC80B2AF7F43}" type="datetimeFigureOut">
              <a:rPr lang="zh-CN" altLang="en-US" smtClean="0"/>
              <a:t>2023/2/2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3D0AA7-9D35-448C-8B12-4F52B703EA9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527872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28A115-8E89-4674-B622-AC80B2AF7F43}" type="datetimeFigureOut">
              <a:rPr lang="zh-CN" altLang="en-US" smtClean="0"/>
              <a:t>2023/2/2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3D0AA7-9D35-448C-8B12-4F52B703EA9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55783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28A115-8E89-4674-B622-AC80B2AF7F43}" type="datetimeFigureOut">
              <a:rPr lang="zh-CN" altLang="en-US" smtClean="0"/>
              <a:t>2023/2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3D0AA7-9D35-448C-8B12-4F52B703EA9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969516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28A115-8E89-4674-B622-AC80B2AF7F43}" type="datetimeFigureOut">
              <a:rPr lang="zh-CN" altLang="en-US" smtClean="0"/>
              <a:t>2023/2/2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3D0AA7-9D35-448C-8B12-4F52B703EA9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076071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F28A115-8E89-4674-B622-AC80B2AF7F43}" type="datetimeFigureOut">
              <a:rPr lang="zh-CN" altLang="en-US" smtClean="0"/>
              <a:t>2023/2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53D0AA7-9D35-448C-8B12-4F52B703EA9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86674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5.png"/><Relationship Id="rId7" Type="http://schemas.openxmlformats.org/officeDocument/2006/relationships/image" Target="../media/image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4.wmf"/><Relationship Id="rId5" Type="http://schemas.openxmlformats.org/officeDocument/2006/relationships/image" Target="../media/image1.w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3.w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image" Target="../media/image10.png"/><Relationship Id="rId7" Type="http://schemas.openxmlformats.org/officeDocument/2006/relationships/image" Target="../media/image7.wmf"/><Relationship Id="rId12" Type="http://schemas.openxmlformats.org/officeDocument/2006/relationships/image" Target="../media/image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6.bin"/><Relationship Id="rId11" Type="http://schemas.openxmlformats.org/officeDocument/2006/relationships/oleObject" Target="../embeddings/oleObject8.bin"/><Relationship Id="rId5" Type="http://schemas.openxmlformats.org/officeDocument/2006/relationships/image" Target="../media/image6.wmf"/><Relationship Id="rId10" Type="http://schemas.openxmlformats.org/officeDocument/2006/relationships/image" Target="../media/image11.png"/><Relationship Id="rId4" Type="http://schemas.openxmlformats.org/officeDocument/2006/relationships/oleObject" Target="../embeddings/oleObject5.bin"/><Relationship Id="rId9" Type="http://schemas.openxmlformats.org/officeDocument/2006/relationships/image" Target="../media/image8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CN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ression Noise Reduction via Non-local Filtering with Rectified Regularity for Urban Building </a:t>
            </a:r>
            <a:r>
              <a:rPr lang="en-US" altLang="zh-CN" sz="3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cenes</a:t>
            </a:r>
            <a:endParaRPr lang="zh-CN" altLang="en-US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4111991"/>
            <a:ext cx="9144000" cy="1655762"/>
          </a:xfrm>
        </p:spPr>
        <p:txBody>
          <a:bodyPr/>
          <a:lstStyle/>
          <a:p>
            <a:r>
              <a:rPr lang="en-US" altLang="zh-CN" dirty="0" err="1" smtClean="0"/>
              <a:t>Qijun</a:t>
            </a:r>
            <a:r>
              <a:rPr lang="en-US" altLang="zh-CN" dirty="0" smtClean="0"/>
              <a:t> Wang, Feng Gao</a:t>
            </a:r>
          </a:p>
          <a:p>
            <a:r>
              <a:rPr lang="en-US" altLang="zh-CN" i="1" u="sng" dirty="0" smtClean="0"/>
              <a:t>Email to: wangqijun308@163.com</a:t>
            </a:r>
          </a:p>
          <a:p>
            <a:r>
              <a:rPr lang="en-US" altLang="zh-CN" dirty="0" smtClean="0"/>
              <a:t>Anhui University, Hefei, China, 23060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7699687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tivation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584635"/>
            <a:ext cx="5903000" cy="3778672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838200" y="5671038"/>
            <a:ext cx="105156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dirty="0" smtClean="0"/>
              <a:t>Notably, the well-known non-local methods such as non-local mean filter (NLM), block matching and 3D filtering (BM3D) , and Weighted Nuclear Norm Minimization (WNNM), are applied to compression noise reduction. These methods have demonstrated good and stable performances without any training stage. </a:t>
            </a:r>
            <a:endParaRPr lang="zh-CN" alt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7271238" y="185517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8571937"/>
              </p:ext>
            </p:extLst>
          </p:nvPr>
        </p:nvGraphicFramePr>
        <p:xfrm>
          <a:off x="7605346" y="1685376"/>
          <a:ext cx="2224214" cy="52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" r:id="rId4" imgW="1459866" imgH="355446" progId="Equation.DSMT4">
                  <p:embed/>
                </p:oleObj>
              </mc:Choice>
              <mc:Fallback>
                <p:oleObj r:id="rId4" imgW="1459866" imgH="355446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5346" y="1685376"/>
                        <a:ext cx="2224214" cy="5275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7271238" y="220760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7781192" y="254085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8656758"/>
              </p:ext>
            </p:extLst>
          </p:nvPr>
        </p:nvGraphicFramePr>
        <p:xfrm>
          <a:off x="7710856" y="2628777"/>
          <a:ext cx="1852024" cy="4026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8" r:id="rId6" imgW="1104900" imgH="241300" progId="Equation.DSMT4">
                  <p:embed/>
                </p:oleObj>
              </mc:Choice>
              <mc:Fallback>
                <p:oleObj r:id="rId6" imgW="1104900" imgH="2413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10856" y="2628777"/>
                        <a:ext cx="1852024" cy="4026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7781192" y="277898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7790200" y="307260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080971"/>
              </p:ext>
            </p:extLst>
          </p:nvPr>
        </p:nvGraphicFramePr>
        <p:xfrm>
          <a:off x="7781191" y="3432847"/>
          <a:ext cx="2056208" cy="3738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9" r:id="rId8" imgW="1282700" imgH="228600" progId="Equation.DSMT4">
                  <p:embed/>
                </p:oleObj>
              </mc:Choice>
              <mc:Fallback>
                <p:oleObj r:id="rId8" imgW="1282700" imgH="228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81191" y="3432847"/>
                        <a:ext cx="2056208" cy="3738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9"/>
          <p:cNvSpPr>
            <a:spLocks noChangeArrowheads="1"/>
          </p:cNvSpPr>
          <p:nvPr/>
        </p:nvSpPr>
        <p:spPr bwMode="auto">
          <a:xfrm>
            <a:off x="7790200" y="330120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1"/>
          <p:cNvSpPr>
            <a:spLocks noChangeArrowheads="1"/>
          </p:cNvSpPr>
          <p:nvPr/>
        </p:nvSpPr>
        <p:spPr bwMode="auto">
          <a:xfrm>
            <a:off x="7781192" y="42787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5688523"/>
              </p:ext>
            </p:extLst>
          </p:nvPr>
        </p:nvGraphicFramePr>
        <p:xfrm>
          <a:off x="7798775" y="4331497"/>
          <a:ext cx="1850481" cy="414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0" r:id="rId10" imgW="1218671" imgH="253890" progId="Equation.DSMT4">
                  <p:embed/>
                </p:oleObj>
              </mc:Choice>
              <mc:Fallback>
                <p:oleObj r:id="rId10" imgW="1218671" imgH="25389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98775" y="4331497"/>
                        <a:ext cx="1850481" cy="4147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12"/>
          <p:cNvSpPr>
            <a:spLocks noChangeArrowheads="1"/>
          </p:cNvSpPr>
          <p:nvPr/>
        </p:nvSpPr>
        <p:spPr bwMode="auto">
          <a:xfrm>
            <a:off x="7781192" y="452639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719166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lanar Perspective Transformation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8408" y="2696409"/>
            <a:ext cx="6435602" cy="2712261"/>
          </a:xfrm>
          <a:prstGeom prst="rect">
            <a:avLst/>
          </a:prstGeom>
        </p:spPr>
      </p:pic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89084" y="160899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2420390"/>
              </p:ext>
            </p:extLst>
          </p:nvPr>
        </p:nvGraphicFramePr>
        <p:xfrm>
          <a:off x="838200" y="1462923"/>
          <a:ext cx="4806344" cy="8945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4" r:id="rId4" imgW="3365500" imgH="647700" progId="Equation.DSMT4">
                  <p:embed/>
                </p:oleObj>
              </mc:Choice>
              <mc:Fallback>
                <p:oleObj r:id="rId4" imgW="3365500" imgH="6477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462923"/>
                        <a:ext cx="4806344" cy="8945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589084" y="224716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-105508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0610099"/>
              </p:ext>
            </p:extLst>
          </p:nvPr>
        </p:nvGraphicFramePr>
        <p:xfrm>
          <a:off x="7223088" y="1369300"/>
          <a:ext cx="3155289" cy="9479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5" r:id="rId6" imgW="2184400" imgH="673100" progId="Equation.DSMT4">
                  <p:embed/>
                </p:oleObj>
              </mc:Choice>
              <mc:Fallback>
                <p:oleObj r:id="rId6" imgW="2184400" imgH="6731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23088" y="1369300"/>
                        <a:ext cx="3155289" cy="9479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-105508" y="6667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1837593" y="57522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5928679"/>
              </p:ext>
            </p:extLst>
          </p:nvPr>
        </p:nvGraphicFramePr>
        <p:xfrm>
          <a:off x="1033291" y="5622982"/>
          <a:ext cx="2842258" cy="6239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6" r:id="rId8" imgW="1816100" imgH="431800" progId="Equation.DSMT4">
                  <p:embed/>
                </p:oleObj>
              </mc:Choice>
              <mc:Fallback>
                <p:oleObj r:id="rId8" imgW="1816100" imgH="4318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3291" y="5622982"/>
                        <a:ext cx="2842258" cy="6239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3"/>
          <p:cNvSpPr>
            <a:spLocks noChangeArrowheads="1"/>
          </p:cNvSpPr>
          <p:nvPr/>
        </p:nvSpPr>
        <p:spPr bwMode="auto">
          <a:xfrm>
            <a:off x="1837593" y="618090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40269" y="2706117"/>
            <a:ext cx="2120195" cy="2113631"/>
          </a:xfrm>
          <a:prstGeom prst="rect">
            <a:avLst/>
          </a:prstGeom>
        </p:spPr>
      </p:pic>
      <p:sp>
        <p:nvSpPr>
          <p:cNvPr id="20" name="Rectangle 24"/>
          <p:cNvSpPr>
            <a:spLocks noChangeArrowheads="1"/>
          </p:cNvSpPr>
          <p:nvPr/>
        </p:nvSpPr>
        <p:spPr bwMode="auto">
          <a:xfrm>
            <a:off x="8282353" y="52423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6121566"/>
              </p:ext>
            </p:extLst>
          </p:nvPr>
        </p:nvGraphicFramePr>
        <p:xfrm>
          <a:off x="8300458" y="5224244"/>
          <a:ext cx="1740879" cy="9395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7" r:id="rId11" imgW="1181100" imgH="647700" progId="Equation.DSMT4">
                  <p:embed/>
                </p:oleObj>
              </mc:Choice>
              <mc:Fallback>
                <p:oleObj r:id="rId11" imgW="1181100" imgH="647700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00458" y="5224244"/>
                        <a:ext cx="1740879" cy="9395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25"/>
          <p:cNvSpPr>
            <a:spLocks noChangeArrowheads="1"/>
          </p:cNvSpPr>
          <p:nvPr/>
        </p:nvSpPr>
        <p:spPr bwMode="auto">
          <a:xfrm>
            <a:off x="8282353" y="58900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3205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age Regularity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89084" y="160899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589084" y="224716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-105508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-105508" y="6667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1837593" y="575228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13"/>
          <p:cNvSpPr>
            <a:spLocks noChangeArrowheads="1"/>
          </p:cNvSpPr>
          <p:nvPr/>
        </p:nvSpPr>
        <p:spPr bwMode="auto">
          <a:xfrm>
            <a:off x="1837593" y="618090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122" name="图片 192" descr="03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681338"/>
            <a:ext cx="2700514" cy="39985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图片 193" descr="scate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172" t="4675" r="8235" b="4654"/>
          <a:stretch>
            <a:fillRect/>
          </a:stretch>
        </p:blipFill>
        <p:spPr bwMode="auto">
          <a:xfrm>
            <a:off x="3787830" y="1690688"/>
            <a:ext cx="7965411" cy="41903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974756" y="6067291"/>
            <a:ext cx="1023343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latin typeface="Times New Roman" panose="02020603050405020304" pitchFamily="18" charset="0"/>
                <a:ea typeface="Calibri" panose="020F0502020204030204" pitchFamily="34" charset="0"/>
              </a:rPr>
              <a:t>n the rectified domain, repeated patterns demonstrate regularity, and motion vectors (right) accumulate in some positions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289775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General Framework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125415" y="222445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7114825"/>
              </p:ext>
            </p:extLst>
          </p:nvPr>
        </p:nvGraphicFramePr>
        <p:xfrm>
          <a:off x="1582615" y="2048606"/>
          <a:ext cx="8701493" cy="35784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Visio" r:id="rId3" imgW="10163274" imgH="4229049" progId="Visio.Drawing.15">
                  <p:embed/>
                </p:oleObj>
              </mc:Choice>
              <mc:Fallback>
                <p:oleObj name="Visio" r:id="rId3" imgW="10163274" imgH="422904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2615" y="2048606"/>
                        <a:ext cx="8701493" cy="35784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631358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perimental Results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125415" y="222445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0776" y="1380866"/>
            <a:ext cx="5418717" cy="1687174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9916" y="3161966"/>
            <a:ext cx="5308356" cy="360811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44132" y="2224453"/>
            <a:ext cx="5317169" cy="3227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381179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3</TotalTime>
  <Words>112</Words>
  <Application>Microsoft Office PowerPoint</Application>
  <PresentationFormat>宽屏</PresentationFormat>
  <Paragraphs>11</Paragraphs>
  <Slides>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6</vt:i4>
      </vt:variant>
    </vt:vector>
  </HeadingPairs>
  <TitlesOfParts>
    <vt:vector size="15" baseType="lpstr">
      <vt:lpstr>等线</vt:lpstr>
      <vt:lpstr>等线 Light</vt:lpstr>
      <vt:lpstr>宋体</vt:lpstr>
      <vt:lpstr>Arial</vt:lpstr>
      <vt:lpstr>Calibri</vt:lpstr>
      <vt:lpstr>Times New Roman</vt:lpstr>
      <vt:lpstr>Office 主题​​</vt:lpstr>
      <vt:lpstr>Equation.DSMT4</vt:lpstr>
      <vt:lpstr>Microsoft Visio 绘图</vt:lpstr>
      <vt:lpstr>Compression Noise Reduction via Non-local Filtering with Rectified Regularity for Urban Building Scenes</vt:lpstr>
      <vt:lpstr>Motivation</vt:lpstr>
      <vt:lpstr>Planar Perspective Transformation</vt:lpstr>
      <vt:lpstr>Image Regularity</vt:lpstr>
      <vt:lpstr>General Framework</vt:lpstr>
      <vt:lpstr>Experimental Result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ression Noise Reduction via Non-local Filtering with Rectified Regularity for Urban Building Scenes</dc:title>
  <dc:creator>Administrator</dc:creator>
  <cp:lastModifiedBy>Administrator</cp:lastModifiedBy>
  <cp:revision>6</cp:revision>
  <dcterms:created xsi:type="dcterms:W3CDTF">2023-02-28T13:28:38Z</dcterms:created>
  <dcterms:modified xsi:type="dcterms:W3CDTF">2023-02-28T14:41:53Z</dcterms:modified>
</cp:coreProperties>
</file>